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bookmarkStart w:id="0" w:name="_GoBack"/>
      <w:bookmarkEnd w:id="0"/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4pt;height:56.4pt" o:ole="" fillcolor="window">
            <v:imagedata r:id="rId8" o:title=""/>
          </v:shape>
          <o:OLEObject Type="Embed" ProgID="Visio.Drawing.11" ShapeID="_x0000_i1025" DrawAspect="Content" ObjectID="_1646305218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="00904C38">
        <w:rPr>
          <w:sz w:val="28"/>
          <w:szCs w:val="28"/>
          <w:lang w:val="uk-UA"/>
        </w:rPr>
        <w:t xml:space="preserve">                      </w:t>
      </w:r>
      <w:r w:rsidR="0099168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№</w:t>
      </w:r>
      <w:r w:rsidR="00710E6B">
        <w:rPr>
          <w:sz w:val="28"/>
          <w:szCs w:val="28"/>
          <w:lang w:val="uk-UA"/>
        </w:rPr>
        <w:t xml:space="preserve"> </w:t>
      </w:r>
      <w:r w:rsidR="00710F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</w:p>
    <w:p w:rsidR="00AA64DC" w:rsidRDefault="00AA64DC" w:rsidP="00220DDF">
      <w:pPr>
        <w:pStyle w:val="a4"/>
        <w:rPr>
          <w:sz w:val="28"/>
          <w:szCs w:val="28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220DDF" w:rsidRPr="008348EA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07D9A" w:rsidRDefault="00220DDF" w:rsidP="00C07D9A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організацію 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   </w:t>
            </w:r>
            <w:r>
              <w:rPr>
                <w:b/>
                <w:sz w:val="28"/>
                <w:szCs w:val="28"/>
                <w:lang w:val="uk-UA"/>
              </w:rPr>
              <w:t xml:space="preserve">перевезення пасажирів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 xml:space="preserve">на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 w:rsidRPr="00C07D9A">
              <w:rPr>
                <w:b/>
                <w:sz w:val="28"/>
                <w:szCs w:val="28"/>
              </w:rPr>
              <w:t xml:space="preserve">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міських </w:t>
            </w:r>
            <w:r w:rsidR="00C07D9A">
              <w:rPr>
                <w:b/>
                <w:sz w:val="28"/>
                <w:szCs w:val="28"/>
                <w:lang w:val="uk-UA"/>
              </w:rPr>
              <w:t xml:space="preserve">радіальних </w:t>
            </w:r>
            <w:r>
              <w:rPr>
                <w:b/>
                <w:sz w:val="28"/>
                <w:szCs w:val="28"/>
                <w:lang w:val="uk-UA"/>
              </w:rPr>
              <w:t xml:space="preserve">автобусних маршрутах </w:t>
            </w:r>
          </w:p>
          <w:p w:rsidR="00AA64DC" w:rsidRDefault="00C07D9A" w:rsidP="00EE59FE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 в </w:t>
            </w:r>
            <w:r w:rsidR="00220DDF">
              <w:rPr>
                <w:b/>
                <w:sz w:val="28"/>
                <w:szCs w:val="28"/>
                <w:lang w:val="uk-UA"/>
              </w:rPr>
              <w:t>м. Суми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340621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виконання постанови КМУ від 11 березня 2020 року № 211 (зі змінами) в частині заборони перевезення понад 10 пасажирів одночасно у міському електричному та автомобільному транспорті</w:t>
      </w:r>
      <w:r w:rsidR="00C07D9A">
        <w:rPr>
          <w:sz w:val="28"/>
          <w:szCs w:val="28"/>
          <w:lang w:val="uk-UA"/>
        </w:rPr>
        <w:t>, на виконання п. 3 протоколу від 19.03.2020 №8 засідання комісії з питань техногенно – екологічної безпеки і надзвичайних ситуацій</w:t>
      </w:r>
      <w:r>
        <w:rPr>
          <w:sz w:val="28"/>
          <w:szCs w:val="28"/>
          <w:lang w:val="uk-UA"/>
        </w:rPr>
        <w:t xml:space="preserve"> на час дії карантину</w:t>
      </w:r>
      <w:r w:rsidR="00220DDF">
        <w:rPr>
          <w:sz w:val="28"/>
          <w:szCs w:val="28"/>
          <w:lang w:val="uk-UA"/>
        </w:rPr>
        <w:t xml:space="preserve">, відповідно до статті 7 Закону України «Про автомобільний  транспорт», керуючись пунктом першим статті 52 Закону України «Про місцеве самоврядування в Україні», </w:t>
      </w:r>
      <w:r w:rsidR="00220DDF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EE59FE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 xml:space="preserve"> </w:t>
      </w:r>
      <w:r w:rsidR="00236EF6" w:rsidRPr="00EE59FE">
        <w:rPr>
          <w:sz w:val="28"/>
          <w:szCs w:val="28"/>
          <w:lang w:val="uk-UA"/>
        </w:rPr>
        <w:t xml:space="preserve">Внести </w:t>
      </w:r>
      <w:r w:rsidR="00812415">
        <w:rPr>
          <w:sz w:val="28"/>
          <w:szCs w:val="28"/>
          <w:lang w:val="uk-UA"/>
        </w:rPr>
        <w:t xml:space="preserve">з 25.03. 2020 </w:t>
      </w:r>
      <w:r w:rsidR="00236EF6" w:rsidRPr="00EE59FE">
        <w:rPr>
          <w:sz w:val="28"/>
          <w:szCs w:val="28"/>
          <w:lang w:val="uk-UA"/>
        </w:rPr>
        <w:t xml:space="preserve">зміни </w:t>
      </w:r>
      <w:r w:rsidR="00AA64DC" w:rsidRPr="00EE59FE">
        <w:rPr>
          <w:sz w:val="28"/>
          <w:szCs w:val="28"/>
          <w:lang w:val="uk-UA"/>
        </w:rPr>
        <w:t xml:space="preserve">в схему руху </w:t>
      </w:r>
      <w:r w:rsidR="00236EF6" w:rsidRPr="00EE59FE">
        <w:rPr>
          <w:sz w:val="28"/>
          <w:szCs w:val="28"/>
          <w:lang w:val="uk-UA"/>
        </w:rPr>
        <w:t>перевезення пасажирів на постійних міських автобусних маршрутах в м.</w:t>
      </w:r>
      <w:r w:rsidR="00693A6B" w:rsidRPr="00EE59FE">
        <w:rPr>
          <w:sz w:val="28"/>
          <w:szCs w:val="28"/>
          <w:lang w:val="uk-UA"/>
        </w:rPr>
        <w:t xml:space="preserve"> </w:t>
      </w:r>
      <w:r w:rsidR="00236EF6" w:rsidRPr="00EE59FE">
        <w:rPr>
          <w:sz w:val="28"/>
          <w:szCs w:val="28"/>
          <w:lang w:val="uk-UA"/>
        </w:rPr>
        <w:t>Суми</w:t>
      </w:r>
      <w:r w:rsidR="00AA64DC" w:rsidRPr="00EE59FE">
        <w:rPr>
          <w:sz w:val="28"/>
          <w:szCs w:val="28"/>
          <w:lang w:val="uk-UA"/>
        </w:rPr>
        <w:t xml:space="preserve"> замінивши діагональні маршрути на радіальні відповідно до додатку</w:t>
      </w:r>
      <w:r w:rsidRPr="00EE59FE">
        <w:rPr>
          <w:sz w:val="28"/>
          <w:szCs w:val="28"/>
          <w:lang w:val="uk-UA"/>
        </w:rPr>
        <w:t xml:space="preserve">. </w:t>
      </w:r>
    </w:p>
    <w:p w:rsidR="009F3F2F" w:rsidRPr="00EE59FE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812415" w:rsidRDefault="00AA64DC" w:rsidP="00812415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 xml:space="preserve">Призупинити </w:t>
      </w:r>
      <w:r w:rsidR="00812415">
        <w:rPr>
          <w:sz w:val="28"/>
          <w:szCs w:val="28"/>
          <w:lang w:val="uk-UA"/>
        </w:rPr>
        <w:t xml:space="preserve"> з    25.03.2020  </w:t>
      </w:r>
      <w:r w:rsidRPr="00EE59FE">
        <w:rPr>
          <w:sz w:val="28"/>
          <w:szCs w:val="28"/>
          <w:lang w:val="uk-UA"/>
        </w:rPr>
        <w:t xml:space="preserve">на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час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карантину </w:t>
      </w:r>
      <w:r w:rsidR="00812415">
        <w:rPr>
          <w:sz w:val="28"/>
          <w:szCs w:val="28"/>
          <w:lang w:val="uk-UA"/>
        </w:rPr>
        <w:t xml:space="preserve">  </w:t>
      </w:r>
      <w:r w:rsidRPr="00EE59FE">
        <w:rPr>
          <w:sz w:val="28"/>
          <w:szCs w:val="28"/>
          <w:lang w:val="uk-UA"/>
        </w:rPr>
        <w:t xml:space="preserve">дію </w:t>
      </w:r>
      <w:r w:rsidR="00812415">
        <w:rPr>
          <w:sz w:val="28"/>
          <w:szCs w:val="28"/>
          <w:lang w:val="uk-UA"/>
        </w:rPr>
        <w:t xml:space="preserve">       </w:t>
      </w:r>
      <w:r w:rsidR="00207815" w:rsidRPr="00EE59FE">
        <w:rPr>
          <w:sz w:val="28"/>
          <w:szCs w:val="28"/>
          <w:lang w:val="uk-UA"/>
        </w:rPr>
        <w:t>рішення</w:t>
      </w:r>
    </w:p>
    <w:p w:rsidR="00207815" w:rsidRPr="00EE59FE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812415">
        <w:rPr>
          <w:sz w:val="28"/>
          <w:szCs w:val="28"/>
          <w:lang w:val="uk-UA"/>
        </w:rPr>
        <w:t>виконавчого</w:t>
      </w:r>
      <w:r w:rsidR="00AA64DC" w:rsidRPr="00812415">
        <w:rPr>
          <w:sz w:val="28"/>
          <w:szCs w:val="28"/>
          <w:lang w:val="uk-UA"/>
        </w:rPr>
        <w:t xml:space="preserve"> комітету</w:t>
      </w:r>
      <w:r w:rsidR="00812415">
        <w:rPr>
          <w:sz w:val="28"/>
          <w:szCs w:val="28"/>
          <w:lang w:val="uk-UA"/>
        </w:rPr>
        <w:t xml:space="preserve"> </w:t>
      </w:r>
      <w:r w:rsidRPr="00EE59FE">
        <w:rPr>
          <w:sz w:val="28"/>
          <w:szCs w:val="28"/>
          <w:lang w:val="uk-UA"/>
        </w:rPr>
        <w:t xml:space="preserve">Сумської міської ради від </w:t>
      </w:r>
      <w:r w:rsidR="00AA64DC" w:rsidRPr="00EE59FE">
        <w:rPr>
          <w:sz w:val="28"/>
          <w:szCs w:val="28"/>
          <w:lang w:val="uk-UA"/>
        </w:rPr>
        <w:t>21</w:t>
      </w:r>
      <w:r w:rsidRPr="00EE59FE">
        <w:rPr>
          <w:sz w:val="28"/>
          <w:szCs w:val="28"/>
          <w:lang w:val="uk-UA"/>
        </w:rPr>
        <w:t>.0</w:t>
      </w:r>
      <w:r w:rsidR="00AA64DC" w:rsidRPr="00EE59FE">
        <w:rPr>
          <w:sz w:val="28"/>
          <w:szCs w:val="28"/>
          <w:lang w:val="uk-UA"/>
        </w:rPr>
        <w:t>6</w:t>
      </w:r>
      <w:r w:rsidRPr="00EE59FE">
        <w:rPr>
          <w:sz w:val="28"/>
          <w:szCs w:val="28"/>
          <w:lang w:val="uk-UA"/>
        </w:rPr>
        <w:t>.201</w:t>
      </w:r>
      <w:r w:rsidR="00AA64DC" w:rsidRPr="00EE59FE">
        <w:rPr>
          <w:sz w:val="28"/>
          <w:szCs w:val="28"/>
          <w:lang w:val="uk-UA"/>
        </w:rPr>
        <w:t>6</w:t>
      </w:r>
      <w:r w:rsidRPr="00EE59FE">
        <w:rPr>
          <w:sz w:val="28"/>
          <w:szCs w:val="28"/>
          <w:lang w:val="uk-UA"/>
        </w:rPr>
        <w:t xml:space="preserve"> № </w:t>
      </w:r>
      <w:r w:rsidR="00AA64DC" w:rsidRPr="00EE59FE">
        <w:rPr>
          <w:sz w:val="28"/>
          <w:szCs w:val="28"/>
          <w:lang w:val="uk-UA"/>
        </w:rPr>
        <w:t>33</w:t>
      </w:r>
      <w:r w:rsidRPr="00EE59FE">
        <w:rPr>
          <w:sz w:val="28"/>
          <w:szCs w:val="28"/>
          <w:lang w:val="uk-UA"/>
        </w:rPr>
        <w:t xml:space="preserve">2 «Про організацію перевезення   пасажирів  на   постійних     міських     автобусних    маршрутах </w:t>
      </w:r>
      <w:r w:rsidR="00AA64DC" w:rsidRPr="00EE59FE">
        <w:rPr>
          <w:sz w:val="28"/>
          <w:szCs w:val="28"/>
          <w:lang w:val="uk-UA"/>
        </w:rPr>
        <w:t xml:space="preserve"> </w:t>
      </w:r>
      <w:r w:rsidRPr="00EE59FE">
        <w:rPr>
          <w:sz w:val="28"/>
          <w:szCs w:val="28"/>
          <w:lang w:val="uk-UA"/>
        </w:rPr>
        <w:t>м. Суми»</w:t>
      </w:r>
      <w:r w:rsidR="00AA64DC" w:rsidRPr="00EE59FE">
        <w:rPr>
          <w:sz w:val="28"/>
          <w:szCs w:val="28"/>
          <w:lang w:val="uk-UA"/>
        </w:rPr>
        <w:t xml:space="preserve"> (зі змінами)</w:t>
      </w:r>
      <w:r w:rsidRPr="00EE59FE">
        <w:rPr>
          <w:sz w:val="28"/>
          <w:szCs w:val="28"/>
          <w:lang w:val="uk-UA"/>
        </w:rPr>
        <w:t>.</w:t>
      </w:r>
    </w:p>
    <w:p w:rsidR="00207815" w:rsidRPr="00EE59FE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AA64DC" w:rsidRPr="00EE59FE" w:rsidRDefault="00220DDF" w:rsidP="00EE59FE">
      <w:pPr>
        <w:pStyle w:val="ad"/>
        <w:numPr>
          <w:ilvl w:val="0"/>
          <w:numId w:val="3"/>
        </w:numPr>
        <w:jc w:val="both"/>
        <w:rPr>
          <w:sz w:val="28"/>
          <w:szCs w:val="28"/>
          <w:lang w:val="uk-UA"/>
        </w:rPr>
      </w:pPr>
      <w:r w:rsidRPr="00EE59FE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Pr="00EE59FE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Pr="00EE59FE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Pr="00EE59FE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 w:rsidRPr="00EE59FE"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 w:rsidRPr="00EE59FE">
        <w:rPr>
          <w:b/>
          <w:bCs/>
          <w:sz w:val="28"/>
          <w:szCs w:val="28"/>
          <w:lang w:val="uk-UA"/>
        </w:rPr>
        <w:t xml:space="preserve"> </w:t>
      </w:r>
      <w:r w:rsidRPr="00EE59FE">
        <w:rPr>
          <w:b/>
          <w:bCs/>
          <w:sz w:val="28"/>
          <w:szCs w:val="28"/>
          <w:lang w:val="uk-UA"/>
        </w:rPr>
        <w:t>Лисенко</w:t>
      </w:r>
    </w:p>
    <w:p w:rsidR="00AA64DC" w:rsidRDefault="00AA64DC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AA64DC" w:rsidRDefault="00AA64DC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</w:t>
      </w:r>
      <w:r w:rsidR="00AA64DC">
        <w:rPr>
          <w:sz w:val="27"/>
          <w:szCs w:val="27"/>
          <w:lang w:val="uk-UA"/>
        </w:rPr>
        <w:t>Паку С.Я</w:t>
      </w:r>
      <w:r>
        <w:rPr>
          <w:sz w:val="27"/>
          <w:szCs w:val="27"/>
          <w:lang w:val="uk-UA"/>
        </w:rPr>
        <w:t xml:space="preserve">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6915C4" w:rsidRDefault="00EE59FE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                  </w:t>
      </w:r>
      <w:r w:rsidR="004C6749">
        <w:rPr>
          <w:lang w:val="uk-UA"/>
        </w:rPr>
        <w:t xml:space="preserve"> Д</w:t>
      </w:r>
      <w:r w:rsidR="006915C4">
        <w:rPr>
          <w:lang w:val="uk-UA"/>
        </w:rPr>
        <w:t xml:space="preserve">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99168F">
        <w:rPr>
          <w:b/>
          <w:bCs/>
        </w:rPr>
        <w:t xml:space="preserve">  </w:t>
      </w:r>
      <w:r w:rsidR="002259A6">
        <w:rPr>
          <w:b/>
          <w:bCs/>
        </w:rPr>
        <w:t xml:space="preserve">                       </w:t>
      </w:r>
      <w:r>
        <w:rPr>
          <w:b/>
          <w:bCs/>
        </w:rPr>
        <w:t xml:space="preserve">№ 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Default="006E704A" w:rsidP="00C14423">
      <w:pPr>
        <w:jc w:val="center"/>
        <w:rPr>
          <w:b/>
          <w:sz w:val="28"/>
          <w:szCs w:val="28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p w:rsidR="00AA64DC" w:rsidRPr="006E704A" w:rsidRDefault="00AA64DC" w:rsidP="00C14423">
      <w:pPr>
        <w:jc w:val="center"/>
        <w:rPr>
          <w:b/>
          <w:bCs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4991"/>
        <w:gridCol w:w="2630"/>
      </w:tblGrid>
      <w:tr w:rsidR="006915C4" w:rsidTr="00B20A8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49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6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63"/>
        <w:gridCol w:w="37"/>
        <w:gridCol w:w="7"/>
        <w:gridCol w:w="5351"/>
        <w:gridCol w:w="36"/>
        <w:gridCol w:w="30"/>
        <w:gridCol w:w="2072"/>
        <w:gridCol w:w="24"/>
        <w:gridCol w:w="34"/>
      </w:tblGrid>
      <w:tr w:rsidR="006915C4" w:rsidTr="00244CDA">
        <w:trPr>
          <w:tblCellSpacing w:w="0" w:type="dxa"/>
          <w:jc w:val="center"/>
        </w:trPr>
        <w:tc>
          <w:tcPr>
            <w:tcW w:w="8054" w:type="dxa"/>
            <w:gridSpan w:val="9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Pr="00EF704D" w:rsidRDefault="00EF704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  <w:p w:rsidR="006915C4" w:rsidRPr="00EF704D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Герасима Кондрат</w:t>
            </w:r>
            <w:r w:rsidR="00EF704D" w:rsidRPr="00EF704D">
              <w:rPr>
                <w:sz w:val="28"/>
                <w:szCs w:val="28"/>
              </w:rPr>
              <w:t>’</w:t>
            </w:r>
            <w:r w:rsidR="00EF704D">
              <w:rPr>
                <w:sz w:val="28"/>
                <w:szCs w:val="28"/>
                <w:lang w:val="uk-UA"/>
              </w:rPr>
              <w:t>єв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EF704D" w:rsidRDefault="00EF704D" w:rsidP="00EF704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F704D" w:rsidRDefault="00EF704D" w:rsidP="00EF704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904C38" w:rsidP="00EF704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EF704D" w:rsidRDefault="00EF704D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</w:tr>
      <w:tr w:rsidR="00EC22C8" w:rsidRPr="00904C3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904C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04C38">
              <w:rPr>
                <w:sz w:val="28"/>
                <w:szCs w:val="28"/>
                <w:lang w:val="uk-UA"/>
              </w:rPr>
              <w:t>вул.Набережна р.Стрілки</w:t>
            </w:r>
          </w:p>
          <w:p w:rsidR="00904C38" w:rsidRDefault="00904C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вул.Набережна р.Стрілки 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A64DC" w:rsidRDefault="00AA64DC" w:rsidP="00AA64DC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 Корсако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AA64DC" w:rsidRDefault="00AA64DC" w:rsidP="00AA64D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Набережна р.Стрілки </w:t>
            </w:r>
          </w:p>
          <w:p w:rsidR="00EC22C8" w:rsidRDefault="00E04A3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 xml:space="preserve"> вул.Набережна р.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04A38">
              <w:rPr>
                <w:sz w:val="28"/>
                <w:szCs w:val="28"/>
                <w:lang w:val="uk-UA"/>
              </w:rPr>
              <w:t>пл.Покровська</w:t>
            </w:r>
          </w:p>
          <w:p w:rsidR="00EC22C8" w:rsidRDefault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</w:t>
            </w:r>
            <w:r w:rsidR="00EC22C8">
              <w:rPr>
                <w:sz w:val="28"/>
                <w:szCs w:val="28"/>
                <w:lang w:val="uk-UA"/>
              </w:rPr>
              <w:t>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89650E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4</w:t>
            </w:r>
          </w:p>
        </w:tc>
      </w:tr>
      <w:tr w:rsidR="00EC22C8" w:rsidRPr="00676ED6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F704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E04A38" w:rsidRDefault="00EC22C8" w:rsidP="00E04A3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Ве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</w:t>
            </w:r>
            <w:r w:rsidR="00E04A38">
              <w:rPr>
                <w:sz w:val="28"/>
                <w:szCs w:val="28"/>
                <w:lang w:val="uk-UA"/>
              </w:rPr>
              <w:t>Тополянська</w:t>
            </w:r>
          </w:p>
          <w:p w:rsidR="00EC22C8" w:rsidRPr="005D397E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 xml:space="preserve">Набережна р. Стрілки 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3F7BB9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244CDA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04A38">
              <w:rPr>
                <w:sz w:val="28"/>
                <w:szCs w:val="28"/>
                <w:lang w:val="uk-UA"/>
              </w:rPr>
              <w:t>Набережна р.Стрілки</w:t>
            </w:r>
          </w:p>
          <w:p w:rsidR="00EC22C8" w:rsidRDefault="00E04A3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44CDA" w:rsidRDefault="0089650E" w:rsidP="00235AC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C57447">
        <w:trPr>
          <w:gridAfter w:val="1"/>
          <w:wAfter w:w="34" w:type="dxa"/>
          <w:trHeight w:val="1112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F704D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Pr="000737BA" w:rsidRDefault="000737BA" w:rsidP="000737B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3262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F704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Чорновола</w:t>
            </w:r>
          </w:p>
          <w:p w:rsidR="003F3262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EF704D">
              <w:rPr>
                <w:sz w:val="28"/>
                <w:szCs w:val="28"/>
                <w:lang w:val="uk-UA"/>
              </w:rPr>
              <w:t>вул. Роменська</w:t>
            </w:r>
          </w:p>
          <w:p w:rsidR="00EC22C8" w:rsidRDefault="00EF704D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244CDA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244CDA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43464A" w:rsidTr="00C57447">
        <w:trPr>
          <w:gridAfter w:val="1"/>
          <w:wAfter w:w="34" w:type="dxa"/>
          <w:trHeight w:val="2432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Pr="000737BA" w:rsidRDefault="000737BA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Центр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EF704D" w:rsidTr="00C57447">
        <w:trPr>
          <w:gridAfter w:val="1"/>
          <w:wAfter w:w="34" w:type="dxa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5D6268" w:rsidRDefault="00EF704D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EF704D">
              <w:rPr>
                <w:sz w:val="28"/>
                <w:szCs w:val="28"/>
                <w:lang w:val="uk-UA"/>
              </w:rPr>
              <w:t>Набережна р.Стрілки</w:t>
            </w:r>
          </w:p>
          <w:p w:rsidR="00EC22C8" w:rsidRDefault="00EF704D" w:rsidP="00364A3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</w:t>
            </w:r>
            <w:r w:rsidR="00364A3F">
              <w:rPr>
                <w:b/>
                <w:bCs/>
                <w:sz w:val="28"/>
                <w:szCs w:val="28"/>
                <w:lang w:val="uk-UA"/>
              </w:rPr>
              <w:t>т</w:t>
            </w:r>
            <w:r>
              <w:rPr>
                <w:b/>
                <w:bCs/>
                <w:sz w:val="28"/>
                <w:szCs w:val="28"/>
                <w:lang w:val="uk-UA"/>
              </w:rPr>
              <w:t>р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89650E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RPr="00427871" w:rsidTr="00C57447">
        <w:trPr>
          <w:gridAfter w:val="1"/>
          <w:wAfter w:w="34" w:type="dxa"/>
          <w:trHeight w:val="1232"/>
          <w:tblCellSpacing w:w="0" w:type="dxa"/>
          <w:jc w:val="center"/>
        </w:trPr>
        <w:tc>
          <w:tcPr>
            <w:tcW w:w="463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461" w:type="dxa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09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364A3F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0737BA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244CDA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C57447" w:rsidTr="00C57447">
        <w:trPr>
          <w:gridAfter w:val="2"/>
          <w:wAfter w:w="58" w:type="dxa"/>
          <w:tblCellSpacing w:w="0" w:type="dxa"/>
          <w:jc w:val="center"/>
        </w:trPr>
        <w:tc>
          <w:tcPr>
            <w:tcW w:w="50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38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 Бандер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 Зеленко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C57447" w:rsidRDefault="00C5744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C57447" w:rsidRDefault="00C57447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Прокоф’єва</w:t>
            </w:r>
          </w:p>
        </w:tc>
        <w:tc>
          <w:tcPr>
            <w:tcW w:w="210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C57447" w:rsidRDefault="00C5744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</w:t>
            </w:r>
          </w:p>
        </w:tc>
      </w:tr>
      <w:tr w:rsidR="00F959A3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55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0737BA" w:rsidRDefault="00F959A3">
            <w:pPr>
              <w:rPr>
                <w:b/>
                <w:sz w:val="28"/>
                <w:szCs w:val="28"/>
                <w:lang w:val="uk-UA"/>
              </w:rPr>
            </w:pPr>
            <w:r w:rsidRPr="000737BA">
              <w:rPr>
                <w:b/>
                <w:sz w:val="28"/>
                <w:szCs w:val="28"/>
                <w:lang w:val="uk-UA"/>
              </w:rPr>
              <w:t>Покровська</w:t>
            </w:r>
            <w:r w:rsidR="000737BA" w:rsidRPr="000737BA">
              <w:rPr>
                <w:b/>
                <w:sz w:val="28"/>
                <w:szCs w:val="28"/>
                <w:lang w:val="uk-UA"/>
              </w:rPr>
              <w:t xml:space="preserve"> площ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0737BA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244CDA" w:rsidRDefault="00244CDA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246755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дини Линтваревих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246755" w:rsidRDefault="00246755" w:rsidP="00246755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246755" w:rsidRDefault="00246755" w:rsidP="0024675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246755" w:rsidRDefault="00246755" w:rsidP="00246755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RPr="00F959A3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F959A3" w:rsidRDefault="000737BA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89650E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9F3F2F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  <w:r w:rsidR="00EF704D"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9F3F2F" w:rsidRDefault="00EF704D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244CDA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C57447">
        <w:trPr>
          <w:gridAfter w:val="1"/>
          <w:wAfter w:w="34" w:type="dxa"/>
          <w:tblCellSpacing w:w="0" w:type="dxa"/>
          <w:jc w:val="center"/>
        </w:trPr>
        <w:tc>
          <w:tcPr>
            <w:tcW w:w="500" w:type="dxa"/>
            <w:gridSpan w:val="2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358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1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350A5A" w:rsidP="00B20A88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1</w:t>
            </w:r>
            <w:r w:rsidR="00B20A88">
              <w:rPr>
                <w:b/>
                <w:bCs/>
                <w:sz w:val="28"/>
                <w:szCs w:val="28"/>
                <w:lang w:val="uk-UA"/>
              </w:rPr>
              <w:t>5</w:t>
            </w:r>
            <w:r>
              <w:rPr>
                <w:b/>
                <w:bCs/>
                <w:sz w:val="28"/>
                <w:szCs w:val="28"/>
                <w:lang w:val="uk-UA"/>
              </w:rPr>
              <w:t>6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Default="006915C4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4E04" w:rsidRDefault="00EB4E04" w:rsidP="003731FB">
      <w:r>
        <w:separator/>
      </w:r>
    </w:p>
  </w:endnote>
  <w:endnote w:type="continuationSeparator" w:id="0">
    <w:p w:rsidR="00EB4E04" w:rsidRDefault="00EB4E04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4E04" w:rsidRDefault="00EB4E04" w:rsidP="003731FB">
      <w:r>
        <w:separator/>
      </w:r>
    </w:p>
  </w:footnote>
  <w:footnote w:type="continuationSeparator" w:id="0">
    <w:p w:rsidR="00EB4E04" w:rsidRDefault="00EB4E04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64DC" w:rsidRDefault="00AA64DC" w:rsidP="00FD0CA4">
    <w:pPr>
      <w:pStyle w:val="a4"/>
      <w:jc w:val="both"/>
    </w:pPr>
    <w:r>
      <w:rPr>
        <w:lang w:val="uk-UA"/>
      </w:rPr>
      <w:t xml:space="preserve">                                                    </w:t>
    </w:r>
  </w:p>
  <w:p w:rsidR="00AA64DC" w:rsidRDefault="00AA64D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423"/>
    <w:rsid w:val="00011AF8"/>
    <w:rsid w:val="000444D4"/>
    <w:rsid w:val="0005450B"/>
    <w:rsid w:val="000729E9"/>
    <w:rsid w:val="000737BA"/>
    <w:rsid w:val="00076317"/>
    <w:rsid w:val="00126E14"/>
    <w:rsid w:val="001707B7"/>
    <w:rsid w:val="00181CD2"/>
    <w:rsid w:val="00192A98"/>
    <w:rsid w:val="00195039"/>
    <w:rsid w:val="001B45DE"/>
    <w:rsid w:val="001C556A"/>
    <w:rsid w:val="001E35AD"/>
    <w:rsid w:val="001F491F"/>
    <w:rsid w:val="00203F70"/>
    <w:rsid w:val="00207815"/>
    <w:rsid w:val="002100F4"/>
    <w:rsid w:val="00220DDF"/>
    <w:rsid w:val="002259A6"/>
    <w:rsid w:val="00225F25"/>
    <w:rsid w:val="00235AC7"/>
    <w:rsid w:val="00236EF6"/>
    <w:rsid w:val="00244CDA"/>
    <w:rsid w:val="00246755"/>
    <w:rsid w:val="002619F8"/>
    <w:rsid w:val="0026333A"/>
    <w:rsid w:val="002777A4"/>
    <w:rsid w:val="00281516"/>
    <w:rsid w:val="00292333"/>
    <w:rsid w:val="002A7E6D"/>
    <w:rsid w:val="002C2073"/>
    <w:rsid w:val="002C78FA"/>
    <w:rsid w:val="002D48FD"/>
    <w:rsid w:val="002E7105"/>
    <w:rsid w:val="002F0FD5"/>
    <w:rsid w:val="003055F6"/>
    <w:rsid w:val="003242D8"/>
    <w:rsid w:val="00340621"/>
    <w:rsid w:val="00350A5A"/>
    <w:rsid w:val="00364A3F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592B"/>
    <w:rsid w:val="00466607"/>
    <w:rsid w:val="0048062C"/>
    <w:rsid w:val="00483378"/>
    <w:rsid w:val="0048341E"/>
    <w:rsid w:val="004C6749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918DE"/>
    <w:rsid w:val="005A56D0"/>
    <w:rsid w:val="005D18B4"/>
    <w:rsid w:val="005D3569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A4D53"/>
    <w:rsid w:val="006C4242"/>
    <w:rsid w:val="006D30EA"/>
    <w:rsid w:val="006D49C7"/>
    <w:rsid w:val="006D6491"/>
    <w:rsid w:val="006E60A2"/>
    <w:rsid w:val="006E704A"/>
    <w:rsid w:val="006F4AE0"/>
    <w:rsid w:val="00710506"/>
    <w:rsid w:val="00710E6B"/>
    <w:rsid w:val="00710FB8"/>
    <w:rsid w:val="00732C4F"/>
    <w:rsid w:val="00735BBB"/>
    <w:rsid w:val="007360F9"/>
    <w:rsid w:val="00774383"/>
    <w:rsid w:val="00781CB4"/>
    <w:rsid w:val="00787C67"/>
    <w:rsid w:val="007B45E1"/>
    <w:rsid w:val="007C60DB"/>
    <w:rsid w:val="00800DE0"/>
    <w:rsid w:val="008027B1"/>
    <w:rsid w:val="00807656"/>
    <w:rsid w:val="00812415"/>
    <w:rsid w:val="008348EA"/>
    <w:rsid w:val="00852A2E"/>
    <w:rsid w:val="00862134"/>
    <w:rsid w:val="008643D8"/>
    <w:rsid w:val="0089650E"/>
    <w:rsid w:val="008A0590"/>
    <w:rsid w:val="008A5930"/>
    <w:rsid w:val="008A5E18"/>
    <w:rsid w:val="008C2D0A"/>
    <w:rsid w:val="008F04A7"/>
    <w:rsid w:val="00904C38"/>
    <w:rsid w:val="00921E19"/>
    <w:rsid w:val="00923765"/>
    <w:rsid w:val="00932149"/>
    <w:rsid w:val="00950AB1"/>
    <w:rsid w:val="0095382A"/>
    <w:rsid w:val="009768EA"/>
    <w:rsid w:val="00990174"/>
    <w:rsid w:val="0099168F"/>
    <w:rsid w:val="009C5D33"/>
    <w:rsid w:val="009F3F2F"/>
    <w:rsid w:val="00A265E0"/>
    <w:rsid w:val="00A27F88"/>
    <w:rsid w:val="00A303B8"/>
    <w:rsid w:val="00A43A16"/>
    <w:rsid w:val="00A538C9"/>
    <w:rsid w:val="00A554B1"/>
    <w:rsid w:val="00A83075"/>
    <w:rsid w:val="00A90FC6"/>
    <w:rsid w:val="00AA64DC"/>
    <w:rsid w:val="00AF03A0"/>
    <w:rsid w:val="00B20A88"/>
    <w:rsid w:val="00B3058F"/>
    <w:rsid w:val="00B64A7F"/>
    <w:rsid w:val="00BA3D7A"/>
    <w:rsid w:val="00BB1B17"/>
    <w:rsid w:val="00C07D9A"/>
    <w:rsid w:val="00C125A6"/>
    <w:rsid w:val="00C14423"/>
    <w:rsid w:val="00C35066"/>
    <w:rsid w:val="00C35F2C"/>
    <w:rsid w:val="00C37258"/>
    <w:rsid w:val="00C57447"/>
    <w:rsid w:val="00C8130A"/>
    <w:rsid w:val="00CC2438"/>
    <w:rsid w:val="00D01BC2"/>
    <w:rsid w:val="00D124D2"/>
    <w:rsid w:val="00D26C15"/>
    <w:rsid w:val="00D27F80"/>
    <w:rsid w:val="00D34C5D"/>
    <w:rsid w:val="00D35AD9"/>
    <w:rsid w:val="00D41348"/>
    <w:rsid w:val="00D4595A"/>
    <w:rsid w:val="00D74172"/>
    <w:rsid w:val="00D83BFA"/>
    <w:rsid w:val="00DB1C75"/>
    <w:rsid w:val="00DC00F6"/>
    <w:rsid w:val="00DD1FA7"/>
    <w:rsid w:val="00E04A38"/>
    <w:rsid w:val="00E4131F"/>
    <w:rsid w:val="00E421EA"/>
    <w:rsid w:val="00E66465"/>
    <w:rsid w:val="00E75D8F"/>
    <w:rsid w:val="00E75D94"/>
    <w:rsid w:val="00EB0D6A"/>
    <w:rsid w:val="00EB4E04"/>
    <w:rsid w:val="00EC22C8"/>
    <w:rsid w:val="00EE1316"/>
    <w:rsid w:val="00EE55C7"/>
    <w:rsid w:val="00EE59FE"/>
    <w:rsid w:val="00EF4F3B"/>
    <w:rsid w:val="00EF704D"/>
    <w:rsid w:val="00F01476"/>
    <w:rsid w:val="00F03A5A"/>
    <w:rsid w:val="00F731BE"/>
    <w:rsid w:val="00F736A4"/>
    <w:rsid w:val="00F959A3"/>
    <w:rsid w:val="00F96117"/>
    <w:rsid w:val="00FC749F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2C0106B-B2A4-47EA-87E8-5A00E2130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900</Words>
  <Characters>5136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6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ользователь Windows</cp:lastModifiedBy>
  <cp:revision>2</cp:revision>
  <cp:lastPrinted>2020-03-19T07:31:00Z</cp:lastPrinted>
  <dcterms:created xsi:type="dcterms:W3CDTF">2020-03-21T12:14:00Z</dcterms:created>
  <dcterms:modified xsi:type="dcterms:W3CDTF">2020-03-21T12:14:00Z</dcterms:modified>
</cp:coreProperties>
</file>